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bookmarkStart w:id="0" w:name="_GoBack"/>
      <w:bookmarkEnd w:id="0"/>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083B9BBD"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546F44">
        <w:rPr>
          <w:noProof/>
        </w:rPr>
        <w:t>2</w:t>
      </w:r>
      <w:r w:rsidR="00176142">
        <w:rPr>
          <w:noProof/>
        </w:rPr>
        <w:fldChar w:fldCharType="end"/>
      </w:r>
    </w:p>
    <w:p w14:paraId="462B68DE" w14:textId="300FCF3F"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546F44">
        <w:rPr>
          <w:noProof/>
        </w:rPr>
        <w:t>4</w:t>
      </w:r>
      <w:r>
        <w:rPr>
          <w:noProof/>
        </w:rPr>
        <w:fldChar w:fldCharType="end"/>
      </w:r>
    </w:p>
    <w:p w14:paraId="0A62F52D" w14:textId="185DB28F"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546F44">
        <w:rPr>
          <w:noProof/>
        </w:rPr>
        <w:t>4</w:t>
      </w:r>
      <w:r>
        <w:rPr>
          <w:noProof/>
        </w:rPr>
        <w:fldChar w:fldCharType="end"/>
      </w:r>
    </w:p>
    <w:p w14:paraId="116481BD" w14:textId="24721A1D"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546F44">
        <w:rPr>
          <w:noProof/>
        </w:rPr>
        <w:t>4</w:t>
      </w:r>
      <w:r>
        <w:rPr>
          <w:noProof/>
        </w:rPr>
        <w:fldChar w:fldCharType="end"/>
      </w:r>
    </w:p>
    <w:p w14:paraId="57D1E096" w14:textId="3DEDCFCA"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546F44">
        <w:rPr>
          <w:noProof/>
        </w:rPr>
        <w:t>4</w:t>
      </w:r>
      <w:r>
        <w:rPr>
          <w:noProof/>
        </w:rPr>
        <w:fldChar w:fldCharType="end"/>
      </w:r>
    </w:p>
    <w:p w14:paraId="29A1CBC9" w14:textId="02E9E620"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546F44">
        <w:rPr>
          <w:noProof/>
        </w:rPr>
        <w:t>4</w:t>
      </w:r>
      <w:r>
        <w:rPr>
          <w:noProof/>
        </w:rPr>
        <w:fldChar w:fldCharType="end"/>
      </w:r>
    </w:p>
    <w:p w14:paraId="3F13AA12" w14:textId="1A6BFF20"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546F44">
        <w:rPr>
          <w:noProof/>
        </w:rPr>
        <w:t>5</w:t>
      </w:r>
      <w:r>
        <w:rPr>
          <w:noProof/>
        </w:rPr>
        <w:fldChar w:fldCharType="end"/>
      </w:r>
    </w:p>
    <w:p w14:paraId="70705C63" w14:textId="449BEDE2"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546F44">
        <w:rPr>
          <w:noProof/>
        </w:rPr>
        <w:t>5</w:t>
      </w:r>
      <w:r>
        <w:rPr>
          <w:noProof/>
        </w:rPr>
        <w:fldChar w:fldCharType="end"/>
      </w:r>
    </w:p>
    <w:p w14:paraId="219538BA" w14:textId="3B770B2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546F44">
        <w:rPr>
          <w:noProof/>
        </w:rPr>
        <w:t>6</w:t>
      </w:r>
      <w:r>
        <w:rPr>
          <w:noProof/>
        </w:rPr>
        <w:fldChar w:fldCharType="end"/>
      </w:r>
    </w:p>
    <w:p w14:paraId="74AE0DA9" w14:textId="244A27B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546F44">
        <w:rPr>
          <w:noProof/>
        </w:rPr>
        <w:t>7</w:t>
      </w:r>
      <w:r>
        <w:rPr>
          <w:noProof/>
        </w:rPr>
        <w:fldChar w:fldCharType="end"/>
      </w:r>
    </w:p>
    <w:p w14:paraId="544F0148" w14:textId="6833E29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546F44">
        <w:rPr>
          <w:noProof/>
        </w:rPr>
        <w:t>11</w:t>
      </w:r>
      <w:r>
        <w:rPr>
          <w:noProof/>
        </w:rPr>
        <w:fldChar w:fldCharType="end"/>
      </w:r>
    </w:p>
    <w:p w14:paraId="75F10EC7" w14:textId="1E8E6342"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546F44">
        <w:rPr>
          <w:noProof/>
        </w:rPr>
        <w:t>12</w:t>
      </w:r>
      <w:r>
        <w:rPr>
          <w:noProof/>
        </w:rPr>
        <w:fldChar w:fldCharType="end"/>
      </w:r>
    </w:p>
    <w:p w14:paraId="3BD0F083" w14:textId="4A40400A"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546F44">
        <w:rPr>
          <w:noProof/>
        </w:rPr>
        <w:t>13</w:t>
      </w:r>
      <w:r>
        <w:rPr>
          <w:noProof/>
        </w:rPr>
        <w:fldChar w:fldCharType="end"/>
      </w:r>
    </w:p>
    <w:p w14:paraId="59A7B41F" w14:textId="0DE9D55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546F44">
        <w:rPr>
          <w:noProof/>
        </w:rPr>
        <w:t>14</w:t>
      </w:r>
      <w:r>
        <w:rPr>
          <w:noProof/>
        </w:rPr>
        <w:fldChar w:fldCharType="end"/>
      </w:r>
    </w:p>
    <w:p w14:paraId="11B5DDA2" w14:textId="61B5712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546F44">
        <w:rPr>
          <w:noProof/>
        </w:rPr>
        <w:t>15</w:t>
      </w:r>
      <w:r>
        <w:rPr>
          <w:noProof/>
        </w:rPr>
        <w:fldChar w:fldCharType="end"/>
      </w:r>
    </w:p>
    <w:p w14:paraId="09045790" w14:textId="5462D715"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546F44">
        <w:rPr>
          <w:noProof/>
        </w:rPr>
        <w:t>15</w:t>
      </w:r>
      <w:r>
        <w:rPr>
          <w:noProof/>
        </w:rPr>
        <w:fldChar w:fldCharType="end"/>
      </w:r>
    </w:p>
    <w:p w14:paraId="069FDC46" w14:textId="75C1C0DF"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546F44">
        <w:rPr>
          <w:noProof/>
        </w:rPr>
        <w:t>15</w:t>
      </w:r>
      <w:r>
        <w:rPr>
          <w:noProof/>
        </w:rPr>
        <w:fldChar w:fldCharType="end"/>
      </w:r>
    </w:p>
    <w:p w14:paraId="3DD21C4E" w14:textId="1D3DFF8B"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546F44">
        <w:rPr>
          <w:noProof/>
        </w:rPr>
        <w:t>15</w:t>
      </w:r>
      <w:r>
        <w:rPr>
          <w:noProof/>
        </w:rPr>
        <w:fldChar w:fldCharType="end"/>
      </w:r>
    </w:p>
    <w:p w14:paraId="4094C2FD" w14:textId="6D20BB34"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546F44">
        <w:rPr>
          <w:noProof/>
        </w:rPr>
        <w:t>16</w:t>
      </w:r>
      <w:r>
        <w:rPr>
          <w:noProof/>
        </w:rPr>
        <w:fldChar w:fldCharType="end"/>
      </w:r>
    </w:p>
    <w:p w14:paraId="260937E8" w14:textId="63151866"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546F44">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492635031"/>
      <w:r>
        <w:lastRenderedPageBreak/>
        <w:t>TCP/IP Networking Stack</w:t>
      </w:r>
      <w:bookmarkEnd w:id="1"/>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E21F47">
        <w:trPr>
          <w:trHeight w:val="457"/>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8755BF"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8755BF"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8755BF"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8755BF"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8755BF"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8755BF"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8755BF"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8755BF"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8755BF"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8755BF"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8755BF"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8755BF"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8755BF"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8755BF"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08923B3D" w:rsidR="0038787E" w:rsidRDefault="008C5B3F"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414.75pt" o:ole="">
            <v:imagedata r:id="rId34" o:title=""/>
          </v:shape>
          <o:OLEObject Type="Embed" ProgID="Visio.Drawing.11" ShapeID="_x0000_i1025" DrawAspect="Content" ObjectID="_1569053351" r:id="rId35"/>
        </w:object>
      </w:r>
      <w:r w:rsidR="0038787E">
        <w:br w:type="page"/>
      </w:r>
    </w:p>
    <w:p w14:paraId="1AB50916" w14:textId="77777777" w:rsidR="0038787E" w:rsidRDefault="0038787E" w:rsidP="00CE2237">
      <w:pPr>
        <w:pStyle w:val="Heading1"/>
      </w:pPr>
      <w:bookmarkStart w:id="2" w:name="_Toc492635032"/>
      <w:r>
        <w:lastRenderedPageBreak/>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8755BF" w:rsidP="0069698A">
      <w:pPr>
        <w:pStyle w:val="Heading2"/>
        <w:rPr>
          <w:u w:val="single"/>
        </w:rPr>
      </w:pPr>
      <w:hyperlink r:id="rId36"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508001F5" w:rsidR="0038787E" w:rsidRDefault="0038787E" w:rsidP="00CE2237">
      <w:pPr>
        <w:rPr>
          <w:b/>
          <w:u w:val="single"/>
        </w:rPr>
      </w:pPr>
      <w:r>
        <w:t>SSID stands for Service Set Identifier.  The SSID is the network name and is composed of 0-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77777777" w:rsidR="0038787E" w:rsidRPr="002A0BCF" w:rsidRDefault="0038787E" w:rsidP="00CE2237">
      <w:r>
        <w:t xml:space="preserve">Wi-Fi radios encode 1’s and 0’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8755BF" w:rsidP="0069698A">
      <w:pPr>
        <w:pStyle w:val="Heading2"/>
        <w:rPr>
          <w:u w:val="single"/>
        </w:rPr>
      </w:pPr>
      <w:hyperlink r:id="rId37"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77777777"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less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Pre Shared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r>
        <w:lastRenderedPageBreak/>
        <w:t xml:space="preserve">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8755BF" w:rsidP="0069698A">
      <w:pPr>
        <w:pStyle w:val="Heading2"/>
        <w:rPr>
          <w:u w:val="single"/>
        </w:rPr>
      </w:pPr>
      <w:hyperlink r:id="rId42" w:history="1">
        <w:bookmarkStart w:id="7" w:name="_Toc492635037"/>
        <w:r w:rsidR="0038787E" w:rsidRPr="00065FAA">
          <w:rPr>
            <w:rStyle w:val="Hyperlink"/>
          </w:rPr>
          <w:t>Media Access Control (MAC) Address</w:t>
        </w:r>
        <w:bookmarkEnd w:id="7"/>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8755BF" w:rsidP="0069698A">
      <w:pPr>
        <w:pStyle w:val="Heading2"/>
      </w:pPr>
      <w:hyperlink r:id="rId43" w:history="1">
        <w:bookmarkStart w:id="8" w:name="_Toc492635038"/>
        <w:r w:rsidR="0038787E" w:rsidRPr="000B096A">
          <w:rPr>
            <w:rStyle w:val="Hyperlink"/>
          </w:rPr>
          <w:t>ARP</w:t>
        </w:r>
        <w:bookmarkEnd w:id="8"/>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77777777"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lastRenderedPageBreak/>
        <w:t>Device Configuration Table (DCT)</w:t>
      </w:r>
      <w:bookmarkEnd w:id="10"/>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default_</w:t>
      </w:r>
      <w:r>
        <w:rPr>
          <w:b/>
          <w:u w:val="single"/>
        </w:rPr>
        <w:t>wifi_</w:t>
      </w:r>
      <w:r w:rsidRPr="004504F0">
        <w:rPr>
          <w:b/>
          <w:u w:val="single"/>
        </w:rPr>
        <w:t>config_dct.h”</w:t>
      </w:r>
      <w:r>
        <w:rPr>
          <w:b/>
          <w:u w:val="single"/>
        </w:rPr>
        <w:t xml:space="preserve">. </w:t>
      </w:r>
      <w:r>
        <w:t>Note that the name of the file is hard-coded in most projects to be “wifi_config_dct.h”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ifi_config is a structure of type platform_dct_wifi_config_t that contains information about the Wi-Fi configuration </w:t>
      </w:r>
      <w:r>
        <w:lastRenderedPageBreak/>
        <w:t>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stored_ap_list” is an array of type “wiced_config_ap_entry_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t>
      </w:r>
      <w:r>
        <w:lastRenderedPageBreak/>
        <w:t>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77777777" w:rsidR="0038787E" w:rsidRDefault="0038787E" w:rsidP="00CE2237">
      <w:r>
        <w:t xml:space="preserve">If the flash is “internal”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lastRenderedPageBreak/>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If you are using an external DHCP server, then you don’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lastRenderedPageBreak/>
        <w:t>WICED_RESULT_T</w:t>
      </w:r>
      <w:bookmarkEnd w:id="12"/>
    </w:p>
    <w:p w14:paraId="7A991106" w14:textId="7F94C6F9" w:rsidR="0038787E" w:rsidRDefault="0038787E" w:rsidP="00CE2237">
      <w:r>
        <w:t xml:space="preserve">Throughout the WICED SDK, a value from many of the functions is returned telling you what happened.  The return value is of the type “wiced_result_t”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Create and edit the makefil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77777777"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77777777" w:rsidR="0038787E" w:rsidRDefault="0038787E" w:rsidP="00CE2237">
      <w:pPr>
        <w:pStyle w:val="ListParagraph"/>
        <w:numPr>
          <w:ilvl w:val="0"/>
          <w:numId w:val="7"/>
        </w:numPr>
      </w:pPr>
      <w:r>
        <w:t>MAC Address of your device (wwd_wifi_get_mac_address)</w:t>
      </w:r>
    </w:p>
    <w:p w14:paraId="1BEB5EEF" w14:textId="77777777" w:rsidR="0038787E" w:rsidRDefault="0038787E" w:rsidP="00CE2237">
      <w:pPr>
        <w:pStyle w:val="ListParagraph"/>
      </w:pPr>
    </w:p>
    <w:p w14:paraId="2FA5AA73" w14:textId="77777777" w:rsidR="0038787E" w:rsidRDefault="0038787E" w:rsidP="00CE2237">
      <w:pPr>
        <w:pStyle w:val="ListParagraph"/>
        <w:numPr>
          <w:ilvl w:val="1"/>
          <w:numId w:val="7"/>
        </w:numPr>
      </w:pPr>
      <w:r>
        <w:t xml:space="preserve">Hint: look at the API guide section </w:t>
      </w:r>
      <w:r w:rsidRPr="00910B0B">
        <w:rPr>
          <w:i/>
        </w:rPr>
        <w:t>Components &gt; IP Communication &gt; Raw IP</w:t>
      </w:r>
      <w:r>
        <w:t xml:space="preserve"> for IP address, Netmask, and Gateway functions. Look at </w:t>
      </w:r>
      <w:r w:rsidRPr="00910B0B">
        <w:rPr>
          <w:i/>
        </w:rPr>
        <w:t>Components &gt; IP Communication &gt; DNS lookup</w:t>
      </w:r>
      <w:r>
        <w:t xml:space="preserve"> for Hostname Lookup functions.</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lastRenderedPageBreak/>
        <w:t>Hint: The MAC address is returned as a structure of type wiced_mac_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77777777" w:rsidR="0038787E" w:rsidRDefault="0038787E" w:rsidP="00CE2237">
      <w:pPr>
        <w:pStyle w:val="ListParagraph"/>
        <w:numPr>
          <w:ilvl w:val="0"/>
          <w:numId w:val="6"/>
        </w:numPr>
      </w:pPr>
      <w:r>
        <w:t>Hint: A second network called WW101WPA_SWITCH with password “cypresswicedwifi101s” is available for this exercise.</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 xml:space="preserve">[3] RFC 1122 – “Requirements for Internet Hosts – Communications Layers” ; Internet Engineering Task Force (IETF) - </w:t>
      </w:r>
      <w:hyperlink r:id="rId64" w:history="1">
        <w:r w:rsidRPr="0084639F">
          <w:rPr>
            <w:rStyle w:val="Hyperlink"/>
          </w:rPr>
          <w:t>https://tools.ietf.org/html/rfc1122</w:t>
        </w:r>
      </w:hyperlink>
    </w:p>
    <w:p w14:paraId="2276ECD0" w14:textId="77777777" w:rsidR="0038787E" w:rsidRDefault="0038787E" w:rsidP="00CE2237">
      <w:r>
        <w:t xml:space="preserve">[4] RFC 826 – “An Ethernet Address Resolution Protocol” ; Internet Engineering Task Force (IETF) - </w:t>
      </w:r>
      <w:hyperlink r:id="rId65"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B5904" w14:textId="77777777" w:rsidR="008755BF" w:rsidRDefault="008755BF" w:rsidP="00DF6D18">
      <w:r>
        <w:separator/>
      </w:r>
    </w:p>
  </w:endnote>
  <w:endnote w:type="continuationSeparator" w:id="0">
    <w:p w14:paraId="2A50A22C" w14:textId="77777777" w:rsidR="008755BF" w:rsidRDefault="008755B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0BC97796"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546F44">
              <w:rPr>
                <w:noProof/>
              </w:rPr>
              <w:t>2</w:t>
            </w:r>
            <w:r>
              <w:fldChar w:fldCharType="end"/>
            </w:r>
            <w:r>
              <w:t xml:space="preserve"> of </w:t>
            </w:r>
            <w:r w:rsidR="008755BF">
              <w:fldChar w:fldCharType="begin"/>
            </w:r>
            <w:r w:rsidR="008755BF">
              <w:instrText xml:space="preserve"> NUMPAGES  </w:instrText>
            </w:r>
            <w:r w:rsidR="008755BF">
              <w:fldChar w:fldCharType="separate"/>
            </w:r>
            <w:r w:rsidR="00546F44">
              <w:rPr>
                <w:noProof/>
              </w:rPr>
              <w:t>18</w:t>
            </w:r>
            <w:r w:rsidR="008755BF">
              <w:rPr>
                <w:noProof/>
              </w:rPr>
              <w:fldChar w:fldCharType="end"/>
            </w:r>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43BF48" w14:textId="77777777" w:rsidR="008755BF" w:rsidRDefault="008755BF" w:rsidP="00DF6D18">
      <w:r>
        <w:separator/>
      </w:r>
    </w:p>
  </w:footnote>
  <w:footnote w:type="continuationSeparator" w:id="0">
    <w:p w14:paraId="0151B4C3" w14:textId="77777777" w:rsidR="008755BF" w:rsidRDefault="008755B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6F44"/>
    <w:rsid w:val="00547CF1"/>
    <w:rsid w:val="00553617"/>
    <w:rsid w:val="005548D0"/>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F2911"/>
    <w:rsid w:val="0090327D"/>
    <w:rsid w:val="00904100"/>
    <w:rsid w:val="00904296"/>
    <w:rsid w:val="00904777"/>
    <w:rsid w:val="009101D2"/>
    <w:rsid w:val="00914CE3"/>
    <w:rsid w:val="0092254A"/>
    <w:rsid w:val="00931FDA"/>
    <w:rsid w:val="00935BAB"/>
    <w:rsid w:val="00937950"/>
    <w:rsid w:val="00943513"/>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426A"/>
    <w:rsid w:val="00BF4692"/>
    <w:rsid w:val="00BF6BBA"/>
    <w:rsid w:val="00BF71DE"/>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46F44"/>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46F4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46F44"/>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B925A2-92BB-4DC2-A0B9-91602FE7F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4268</Words>
  <Characters>2432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8</cp:revision>
  <cp:lastPrinted>2017-10-09T15:23:00Z</cp:lastPrinted>
  <dcterms:created xsi:type="dcterms:W3CDTF">2017-09-08T13:58:00Z</dcterms:created>
  <dcterms:modified xsi:type="dcterms:W3CDTF">2017-10-09T15:23:00Z</dcterms:modified>
</cp:coreProperties>
</file>